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175E" w:rsidRDefault="005E175E">
      <w:pPr>
        <w:rPr>
          <w:rFonts w:ascii="Arial" w:hAnsi="Arial" w:cs="Arial"/>
          <w:i/>
          <w:sz w:val="24"/>
          <w:szCs w:val="24"/>
        </w:rPr>
      </w:pPr>
      <w:r w:rsidRPr="005E175E">
        <w:rPr>
          <w:rFonts w:ascii="Arial" w:hAnsi="Arial" w:cs="Arial"/>
          <w:i/>
          <w:sz w:val="24"/>
          <w:szCs w:val="24"/>
        </w:rPr>
        <w:t>System Sequence Diagram: “Register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 w:rsidRPr="005E175E">
        <w:rPr>
          <w:rFonts w:ascii="Arial" w:hAnsi="Arial" w:cs="Arial"/>
          <w:i/>
          <w:sz w:val="24"/>
          <w:szCs w:val="24"/>
        </w:rPr>
        <w:t>ase</w:t>
      </w:r>
    </w:p>
    <w:p w:rsidR="005E175E" w:rsidRDefault="00CE1CAA">
      <w:r>
        <w:object w:dxaOrig="8760" w:dyaOrig="4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45.25pt" o:ole="">
            <v:imagedata r:id="rId6" o:title=""/>
          </v:shape>
          <o:OLEObject Type="Embed" ProgID="Visio.Drawing.15" ShapeID="_x0000_i1025" DrawAspect="Content" ObjectID="_1603620430" r:id="rId7"/>
        </w:object>
      </w:r>
    </w:p>
    <w:p w:rsidR="005E175E" w:rsidRDefault="005E175E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Make booking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5E175E" w:rsidRDefault="00C3593A">
      <w:r>
        <w:object w:dxaOrig="8760" w:dyaOrig="3630">
          <v:shape id="_x0000_i1026" type="#_x0000_t75" style="width:438pt;height:181.5pt" o:ole="">
            <v:imagedata r:id="rId8" o:title=""/>
          </v:shape>
          <o:OLEObject Type="Embed" ProgID="Visio.Drawing.15" ShapeID="_x0000_i1026" DrawAspect="Content" ObjectID="_1603620431" r:id="rId9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Check Vehicl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43105E">
      <w:r>
        <w:object w:dxaOrig="8760" w:dyaOrig="3630">
          <v:shape id="_x0000_i1027" type="#_x0000_t75" style="width:438pt;height:181.5pt" o:ole="">
            <v:imagedata r:id="rId10" o:title=""/>
          </v:shape>
          <o:OLEObject Type="Embed" ProgID="Visio.Drawing.15" ShapeID="_x0000_i1027" DrawAspect="Content" ObjectID="_1603620432" r:id="rId11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Make Invoic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43105E">
      <w:r>
        <w:object w:dxaOrig="8760" w:dyaOrig="3630">
          <v:shape id="_x0000_i1028" type="#_x0000_t75" style="width:438pt;height:181.5pt" o:ole="">
            <v:imagedata r:id="rId12" o:title=""/>
          </v:shape>
          <o:OLEObject Type="Embed" ProgID="Visio.Drawing.15" ShapeID="_x0000_i1028" DrawAspect="Content" ObjectID="_1603620433" r:id="rId13"/>
        </w:object>
      </w:r>
    </w:p>
    <w:p w:rsidR="00146C4B" w:rsidRDefault="000A46E8" w:rsidP="0025257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ssign Job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146C4B" w:rsidRDefault="005E2E3D" w:rsidP="00252573">
      <w:r>
        <w:object w:dxaOrig="8760" w:dyaOrig="3630">
          <v:shape id="_x0000_i1029" type="#_x0000_t75" style="width:438pt;height:181.5pt" o:ole="">
            <v:imagedata r:id="rId14" o:title=""/>
          </v:shape>
          <o:OLEObject Type="Embed" ProgID="Visio.Drawing.15" ShapeID="_x0000_i1029" DrawAspect="Content" ObjectID="_1603620434" r:id="rId15"/>
        </w:object>
      </w:r>
    </w:p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>
      <w:pPr>
        <w:rPr>
          <w:rFonts w:ascii="Arial" w:hAnsi="Arial" w:cs="Arial"/>
          <w:i/>
          <w:sz w:val="24"/>
          <w:szCs w:val="24"/>
        </w:rPr>
      </w:pPr>
    </w:p>
    <w:p w:rsidR="00252573" w:rsidRDefault="00252573" w:rsidP="0025257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</w:t>
      </w:r>
      <w:r w:rsidR="00AD1E93">
        <w:rPr>
          <w:rFonts w:ascii="Arial" w:hAnsi="Arial" w:cs="Arial"/>
          <w:i/>
          <w:sz w:val="24"/>
          <w:szCs w:val="24"/>
        </w:rPr>
        <w:t>equence Diagram: “view employe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E95FAB" w:rsidRDefault="00E95FAB" w:rsidP="00252573">
      <w:pPr>
        <w:rPr>
          <w:rFonts w:ascii="Arial" w:hAnsi="Arial" w:cs="Arial"/>
          <w:i/>
          <w:sz w:val="24"/>
          <w:szCs w:val="24"/>
        </w:rPr>
      </w:pPr>
    </w:p>
    <w:p w:rsidR="00E95FAB" w:rsidRDefault="00E95FAB" w:rsidP="00252573">
      <w:pPr>
        <w:rPr>
          <w:rFonts w:ascii="Arial" w:hAnsi="Arial" w:cs="Arial"/>
          <w:i/>
          <w:sz w:val="24"/>
          <w:szCs w:val="24"/>
        </w:rPr>
      </w:pPr>
    </w:p>
    <w:p w:rsidR="00252573" w:rsidRDefault="00491563" w:rsidP="00252573">
      <w:pPr>
        <w:rPr>
          <w:rFonts w:ascii="Arial" w:hAnsi="Arial" w:cs="Arial"/>
          <w:i/>
          <w:sz w:val="24"/>
          <w:szCs w:val="24"/>
        </w:rPr>
      </w:pPr>
      <w:r>
        <w:object w:dxaOrig="7980" w:dyaOrig="6900">
          <v:shape id="_x0000_i1082" type="#_x0000_t75" style="width:400.5pt;height:281.25pt" o:ole="">
            <v:imagedata r:id="rId16" o:title=""/>
          </v:shape>
          <o:OLEObject Type="Embed" ProgID="Visio.Drawing.15" ShapeID="_x0000_i1082" DrawAspect="Content" ObjectID="_1603620435" r:id="rId17"/>
        </w:object>
      </w:r>
    </w:p>
    <w:p w:rsidR="00AD1E93" w:rsidRDefault="00AD1E93" w:rsidP="00AD1E9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 xml:space="preserve">System Sequence </w:t>
      </w:r>
      <w:r w:rsidR="00146C4B">
        <w:rPr>
          <w:rFonts w:ascii="Arial" w:hAnsi="Arial" w:cs="Arial"/>
          <w:i/>
          <w:sz w:val="24"/>
          <w:szCs w:val="24"/>
        </w:rPr>
        <w:t>Diagram: “add servic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AD1E93" w:rsidRDefault="00E3563F" w:rsidP="00AD1E93">
      <w:pPr>
        <w:rPr>
          <w:rFonts w:ascii="Arial" w:hAnsi="Arial" w:cs="Arial"/>
          <w:i/>
          <w:sz w:val="24"/>
          <w:szCs w:val="24"/>
        </w:rPr>
      </w:pPr>
      <w:r>
        <w:object w:dxaOrig="8115" w:dyaOrig="6900">
          <v:shape id="_x0000_i1066" type="#_x0000_t75" style="width:405.75pt;height:291pt" o:ole="">
            <v:imagedata r:id="rId18" o:title=""/>
          </v:shape>
          <o:OLEObject Type="Embed" ProgID="Visio.Drawing.15" ShapeID="_x0000_i1066" DrawAspect="Content" ObjectID="_1603620436" r:id="rId19"/>
        </w:object>
      </w:r>
    </w:p>
    <w:p w:rsidR="00252573" w:rsidRDefault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update service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581210">
      <w:r>
        <w:object w:dxaOrig="7515" w:dyaOrig="6900">
          <v:shape id="_x0000_i1056" type="#_x0000_t75" style="width:375.75pt;height:345pt" o:ole="">
            <v:imagedata r:id="rId20" o:title=""/>
          </v:shape>
          <o:OLEObject Type="Embed" ProgID="Visio.Drawing.15" ShapeID="_x0000_i1056" DrawAspect="Content" ObjectID="_1603620437" r:id="rId21"/>
        </w:object>
      </w:r>
    </w:p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 xml:space="preserve">System Sequence </w:t>
      </w:r>
      <w:r w:rsidR="0098238B">
        <w:rPr>
          <w:rFonts w:ascii="Arial" w:hAnsi="Arial" w:cs="Arial"/>
          <w:i/>
          <w:sz w:val="24"/>
          <w:szCs w:val="24"/>
        </w:rPr>
        <w:t>Diagram: “view customer comments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98238B" w:rsidRDefault="00C67788">
      <w:r>
        <w:object w:dxaOrig="6450" w:dyaOrig="6210">
          <v:shape id="_x0000_i1046" type="#_x0000_t75" style="width:322.5pt;height:246pt" o:ole="">
            <v:imagedata r:id="rId22" o:title=""/>
          </v:shape>
          <o:OLEObject Type="Embed" ProgID="Visio.Drawing.15" ShapeID="_x0000_i1046" DrawAspect="Content" ObjectID="_1603620438" r:id="rId23"/>
        </w:object>
      </w:r>
    </w:p>
    <w:p w:rsidR="0098238B" w:rsidRDefault="0098238B" w:rsidP="0098238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view reports” Use Case</w:t>
      </w:r>
    </w:p>
    <w:p w:rsidR="00C75812" w:rsidRDefault="00C75812" w:rsidP="0098238B">
      <w:pPr>
        <w:rPr>
          <w:rFonts w:ascii="Arial" w:hAnsi="Arial" w:cs="Arial"/>
          <w:i/>
          <w:sz w:val="24"/>
          <w:szCs w:val="24"/>
        </w:rPr>
      </w:pPr>
    </w:p>
    <w:p w:rsidR="0098238B" w:rsidRDefault="00340256">
      <w:r>
        <w:object w:dxaOrig="7290" w:dyaOrig="6900">
          <v:shape id="_x0000_i1084" type="#_x0000_t75" style="width:364.5pt;height:243pt" o:ole="">
            <v:imagedata r:id="rId24" o:title=""/>
          </v:shape>
          <o:OLEObject Type="Embed" ProgID="Visio.Drawing.15" ShapeID="_x0000_i1084" DrawAspect="Content" ObjectID="_1603620439" r:id="rId25"/>
        </w:object>
      </w:r>
    </w:p>
    <w:p w:rsidR="00E95FAB" w:rsidRDefault="00E95FAB"/>
    <w:p w:rsidR="00E95FAB" w:rsidRDefault="00E95FAB">
      <w:pPr>
        <w:rPr>
          <w:rFonts w:ascii="Arial" w:hAnsi="Arial" w:cs="Arial"/>
          <w:i/>
          <w:sz w:val="24"/>
          <w:szCs w:val="24"/>
        </w:rPr>
      </w:pPr>
    </w:p>
    <w:p w:rsidR="00390F20" w:rsidRDefault="00390F20">
      <w:pPr>
        <w:rPr>
          <w:rFonts w:ascii="Arial" w:hAnsi="Arial" w:cs="Arial"/>
          <w:i/>
          <w:sz w:val="24"/>
          <w:szCs w:val="24"/>
        </w:rPr>
      </w:pPr>
    </w:p>
    <w:p w:rsidR="00390F20" w:rsidRPr="00390F20" w:rsidRDefault="00390F20">
      <w:pPr>
        <w:rPr>
          <w:rFonts w:ascii="Arial" w:hAnsi="Arial" w:cs="Arial"/>
          <w:i/>
          <w:sz w:val="24"/>
          <w:szCs w:val="24"/>
        </w:rPr>
      </w:pPr>
      <w:bookmarkStart w:id="0" w:name="_GoBack"/>
      <w:bookmarkEnd w:id="0"/>
    </w:p>
    <w:p w:rsidR="00390F20" w:rsidRDefault="00390F20" w:rsidP="00390F20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View Available Jobs” Use Case</w:t>
      </w:r>
    </w:p>
    <w:p w:rsidR="00C34F75" w:rsidRDefault="00C34F75">
      <w:pPr>
        <w:rPr>
          <w:rFonts w:ascii="Arial" w:hAnsi="Arial" w:cs="Arial"/>
          <w:sz w:val="24"/>
          <w:szCs w:val="24"/>
        </w:rPr>
      </w:pPr>
    </w:p>
    <w:p w:rsidR="00C34F75" w:rsidRDefault="00C34F75">
      <w:pPr>
        <w:rPr>
          <w:rFonts w:ascii="Arial" w:hAnsi="Arial" w:cs="Arial"/>
          <w:sz w:val="24"/>
          <w:szCs w:val="24"/>
        </w:rPr>
      </w:pPr>
    </w:p>
    <w:p w:rsidR="00C34F75" w:rsidRDefault="00390F20">
      <w:r>
        <w:object w:dxaOrig="7830" w:dyaOrig="4501">
          <v:shape id="_x0000_i1035" type="#_x0000_t75" style="width:391.5pt;height:225pt" o:ole="">
            <v:imagedata r:id="rId26" o:title=""/>
          </v:shape>
          <o:OLEObject Type="Embed" ProgID="Visio.Drawing.15" ShapeID="_x0000_i1035" DrawAspect="Content" ObjectID="_1603620440" r:id="rId27"/>
        </w:object>
      </w:r>
    </w:p>
    <w:p w:rsidR="00390F20" w:rsidRDefault="00390F20"/>
    <w:p w:rsidR="00C75812" w:rsidRDefault="00C75812"/>
    <w:p w:rsidR="00C75812" w:rsidRDefault="00C75812"/>
    <w:p w:rsidR="00C75812" w:rsidRDefault="00C75812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C75812" w:rsidRDefault="00C75812"/>
    <w:p w:rsidR="00F26DB2" w:rsidRDefault="00F26DB2" w:rsidP="00F26DB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Update Booking” Use Case</w:t>
      </w:r>
    </w:p>
    <w:p w:rsidR="00F26DB2" w:rsidRDefault="00F26DB2" w:rsidP="00F26DB2"/>
    <w:p w:rsidR="00F26DB2" w:rsidRDefault="00F26DB2" w:rsidP="00F26DB2">
      <w:r>
        <w:object w:dxaOrig="7755" w:dyaOrig="5385">
          <v:shape id="_x0000_i1036" type="#_x0000_t75" style="width:387.75pt;height:269.25pt" o:ole="">
            <v:imagedata r:id="rId28" o:title=""/>
          </v:shape>
          <o:OLEObject Type="Embed" ProgID="Visio.Drawing.15" ShapeID="_x0000_i1036" DrawAspect="Content" ObjectID="_1603620441" r:id="rId29"/>
        </w:object>
      </w:r>
    </w:p>
    <w:p w:rsidR="00F26DB2" w:rsidRDefault="00F26DB2" w:rsidP="00F26DB2"/>
    <w:p w:rsidR="00F26DB2" w:rsidRDefault="00F26DB2" w:rsidP="00F26DB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dd Vehicle” Use Case</w:t>
      </w:r>
    </w:p>
    <w:p w:rsidR="00F26DB2" w:rsidRDefault="00F26DB2" w:rsidP="00F26DB2"/>
    <w:p w:rsidR="00F26DB2" w:rsidRDefault="00F26DB2" w:rsidP="00F26DB2">
      <w:r>
        <w:object w:dxaOrig="1065" w:dyaOrig="375">
          <v:shape id="_x0000_i1037" type="#_x0000_t75" style="width:53.25pt;height:18.75pt" o:ole="">
            <v:imagedata r:id="rId30" o:title=""/>
          </v:shape>
          <o:OLEObject Type="Embed" ProgID="Visio.Drawing.15" ShapeID="_x0000_i1037" DrawAspect="Content" ObjectID="_1603620442" r:id="rId31"/>
        </w:object>
      </w:r>
      <w:r>
        <w:object w:dxaOrig="1065" w:dyaOrig="375">
          <v:shape id="_x0000_i1038" type="#_x0000_t75" style="width:53.25pt;height:18.75pt" o:ole="">
            <v:imagedata r:id="rId30" o:title=""/>
          </v:shape>
          <o:OLEObject Type="Embed" ProgID="Visio.Drawing.15" ShapeID="_x0000_i1038" DrawAspect="Content" ObjectID="_1603620443" r:id="rId32"/>
        </w:object>
      </w:r>
      <w:r>
        <w:object w:dxaOrig="7755" w:dyaOrig="5355">
          <v:shape id="_x0000_i1039" type="#_x0000_t75" style="width:387.75pt;height:267.75pt" o:ole="">
            <v:imagedata r:id="rId33" o:title=""/>
          </v:shape>
          <o:OLEObject Type="Embed" ProgID="Visio.Drawing.15" ShapeID="_x0000_i1039" DrawAspect="Content" ObjectID="_1603620444" r:id="rId34"/>
        </w:object>
      </w:r>
    </w:p>
    <w:p w:rsidR="00F26DB2" w:rsidRDefault="00F26DB2" w:rsidP="00F26DB2"/>
    <w:p w:rsidR="00F26DB2" w:rsidRDefault="00F26DB2" w:rsidP="00F26DB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Make comment” Use Case</w:t>
      </w:r>
    </w:p>
    <w:p w:rsidR="00F26DB2" w:rsidRDefault="00F26DB2" w:rsidP="00F26DB2">
      <w:r>
        <w:object w:dxaOrig="7980" w:dyaOrig="4335">
          <v:shape id="_x0000_i1040" type="#_x0000_t75" style="width:399pt;height:216.75pt" o:ole="">
            <v:imagedata r:id="rId35" o:title=""/>
          </v:shape>
          <o:OLEObject Type="Embed" ProgID="Visio.Drawing.15" ShapeID="_x0000_i1040" DrawAspect="Content" ObjectID="_1603620445" r:id="rId36"/>
        </w:object>
      </w:r>
    </w:p>
    <w:p w:rsidR="00F26DB2" w:rsidRDefault="00F26DB2" w:rsidP="00F26DB2"/>
    <w:p w:rsidR="00F26DB2" w:rsidRDefault="00F26DB2" w:rsidP="00F26DB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dd Employee” Use Case</w:t>
      </w:r>
    </w:p>
    <w:p w:rsidR="00F26DB2" w:rsidRDefault="00F26DB2" w:rsidP="00F26DB2"/>
    <w:p w:rsidR="00F26DB2" w:rsidRDefault="00F26DB2" w:rsidP="00F26DB2"/>
    <w:p w:rsidR="00F26DB2" w:rsidRDefault="00F26DB2" w:rsidP="00F26DB2">
      <w:pPr>
        <w:rPr>
          <w:rFonts w:ascii="Arial" w:hAnsi="Arial" w:cs="Arial"/>
          <w:sz w:val="24"/>
          <w:szCs w:val="24"/>
        </w:rPr>
      </w:pPr>
      <w:r>
        <w:object w:dxaOrig="7755" w:dyaOrig="4965">
          <v:shape id="_x0000_i1041" type="#_x0000_t75" style="width:387.75pt;height:248.25pt" o:ole="">
            <v:imagedata r:id="rId37" o:title=""/>
          </v:shape>
          <o:OLEObject Type="Embed" ProgID="Visio.Drawing.15" ShapeID="_x0000_i1041" DrawAspect="Content" ObjectID="_1603620446" r:id="rId38"/>
        </w:object>
      </w:r>
    </w:p>
    <w:p w:rsidR="00E95FAB" w:rsidRPr="00C34F75" w:rsidRDefault="00E95FAB">
      <w:pPr>
        <w:rPr>
          <w:rFonts w:ascii="Arial" w:hAnsi="Arial" w:cs="Arial"/>
          <w:sz w:val="24"/>
          <w:szCs w:val="24"/>
        </w:rPr>
      </w:pPr>
    </w:p>
    <w:sectPr w:rsidR="00E95FAB" w:rsidRPr="00C34F7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114DF" w:rsidRDefault="006114DF" w:rsidP="00390F20">
      <w:pPr>
        <w:spacing w:after="0" w:line="240" w:lineRule="auto"/>
      </w:pPr>
      <w:r>
        <w:separator/>
      </w:r>
    </w:p>
  </w:endnote>
  <w:endnote w:type="continuationSeparator" w:id="0">
    <w:p w:rsidR="006114DF" w:rsidRDefault="006114DF" w:rsidP="00390F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114DF" w:rsidRDefault="006114DF" w:rsidP="00390F20">
      <w:pPr>
        <w:spacing w:after="0" w:line="240" w:lineRule="auto"/>
      </w:pPr>
      <w:r>
        <w:separator/>
      </w:r>
    </w:p>
  </w:footnote>
  <w:footnote w:type="continuationSeparator" w:id="0">
    <w:p w:rsidR="006114DF" w:rsidRDefault="006114DF" w:rsidP="00390F2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75E"/>
    <w:rsid w:val="000A46E8"/>
    <w:rsid w:val="0011343B"/>
    <w:rsid w:val="00146C4B"/>
    <w:rsid w:val="001A022E"/>
    <w:rsid w:val="00252573"/>
    <w:rsid w:val="00340256"/>
    <w:rsid w:val="00390F20"/>
    <w:rsid w:val="003D6633"/>
    <w:rsid w:val="0043105E"/>
    <w:rsid w:val="00477DB6"/>
    <w:rsid w:val="00491563"/>
    <w:rsid w:val="00581210"/>
    <w:rsid w:val="005E175E"/>
    <w:rsid w:val="005E2E3D"/>
    <w:rsid w:val="006114DF"/>
    <w:rsid w:val="00773428"/>
    <w:rsid w:val="008D5796"/>
    <w:rsid w:val="008E6FE5"/>
    <w:rsid w:val="00910A26"/>
    <w:rsid w:val="0098238B"/>
    <w:rsid w:val="009B5D02"/>
    <w:rsid w:val="00AB6B2E"/>
    <w:rsid w:val="00AD1E93"/>
    <w:rsid w:val="00AE032A"/>
    <w:rsid w:val="00C20FAE"/>
    <w:rsid w:val="00C34F75"/>
    <w:rsid w:val="00C3593A"/>
    <w:rsid w:val="00C67788"/>
    <w:rsid w:val="00C75812"/>
    <w:rsid w:val="00CE1CAA"/>
    <w:rsid w:val="00D91C93"/>
    <w:rsid w:val="00E3563F"/>
    <w:rsid w:val="00E95FAB"/>
    <w:rsid w:val="00F26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0E34ABEB-D0B7-4195-BCA1-29ADD9A63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90F2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90F20"/>
  </w:style>
  <w:style w:type="paragraph" w:styleId="Footer">
    <w:name w:val="footer"/>
    <w:basedOn w:val="Normal"/>
    <w:link w:val="FooterChar"/>
    <w:uiPriority w:val="99"/>
    <w:unhideWhenUsed/>
    <w:rsid w:val="00390F2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90F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512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Drawing7.vsdx"/><Relationship Id="rId34" Type="http://schemas.openxmlformats.org/officeDocument/2006/relationships/package" Target="embeddings/Microsoft_Visio_Drawing14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6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6.emf"/><Relationship Id="rId40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package" Target="embeddings/Microsoft_Visio_Drawing15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image" Target="media/image15.emf"/><Relationship Id="rId8" Type="http://schemas.openxmlformats.org/officeDocument/2006/relationships/image" Target="media/image2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6</TotalTime>
  <Pages>8</Pages>
  <Words>194</Words>
  <Characters>110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0</cp:revision>
  <dcterms:created xsi:type="dcterms:W3CDTF">2018-09-26T12:20:00Z</dcterms:created>
  <dcterms:modified xsi:type="dcterms:W3CDTF">2018-11-13T11:20:00Z</dcterms:modified>
</cp:coreProperties>
</file>